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4"/>
  </p:notesMasterIdLst>
  <p:handoutMasterIdLst>
    <p:handoutMasterId r:id="rId11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416" r:id="rId65"/>
    <p:sldId id="469" r:id="rId66"/>
    <p:sldId id="480" r:id="rId67"/>
    <p:sldId id="475" r:id="rId68"/>
    <p:sldId id="453" r:id="rId69"/>
    <p:sldId id="455" r:id="rId70"/>
    <p:sldId id="456" r:id="rId71"/>
    <p:sldId id="478" r:id="rId72"/>
    <p:sldId id="479" r:id="rId73"/>
    <p:sldId id="460" r:id="rId74"/>
    <p:sldId id="462" r:id="rId75"/>
    <p:sldId id="461" r:id="rId76"/>
    <p:sldId id="481" r:id="rId77"/>
    <p:sldId id="483" r:id="rId78"/>
    <p:sldId id="482" r:id="rId79"/>
    <p:sldId id="484" r:id="rId80"/>
    <p:sldId id="485" r:id="rId81"/>
    <p:sldId id="486" r:id="rId82"/>
    <p:sldId id="487" r:id="rId83"/>
    <p:sldId id="488" r:id="rId84"/>
    <p:sldId id="489" r:id="rId85"/>
    <p:sldId id="490" r:id="rId86"/>
    <p:sldId id="491" r:id="rId87"/>
    <p:sldId id="492" r:id="rId88"/>
    <p:sldId id="493" r:id="rId89"/>
    <p:sldId id="494" r:id="rId90"/>
    <p:sldId id="499" r:id="rId91"/>
    <p:sldId id="500" r:id="rId92"/>
    <p:sldId id="498" r:id="rId93"/>
    <p:sldId id="495" r:id="rId94"/>
    <p:sldId id="496" r:id="rId95"/>
    <p:sldId id="497" r:id="rId96"/>
    <p:sldId id="501" r:id="rId97"/>
    <p:sldId id="527" r:id="rId98"/>
    <p:sldId id="528" r:id="rId99"/>
    <p:sldId id="529" r:id="rId100"/>
    <p:sldId id="530" r:id="rId101"/>
    <p:sldId id="531" r:id="rId102"/>
    <p:sldId id="503" r:id="rId103"/>
    <p:sldId id="507" r:id="rId104"/>
    <p:sldId id="504" r:id="rId105"/>
    <p:sldId id="505" r:id="rId106"/>
    <p:sldId id="476" r:id="rId107"/>
    <p:sldId id="401" r:id="rId108"/>
    <p:sldId id="477" r:id="rId109"/>
    <p:sldId id="365" r:id="rId110"/>
    <p:sldId id="427" r:id="rId111"/>
    <p:sldId id="389" r:id="rId112"/>
    <p:sldId id="324" r:id="rId113"/>
  </p:sldIdLst>
  <p:sldSz cx="12192000" cy="6858000"/>
  <p:notesSz cx="6858000" cy="9144000"/>
  <p:custDataLst>
    <p:tags r:id="rId1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8"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9897" autoAdjust="0"/>
    <p:restoredTop sz="95256" autoAdjust="0"/>
  </p:normalViewPr>
  <p:slideViewPr>
    <p:cSldViewPr snapToGrid="0">
      <p:cViewPr varScale="1">
        <p:scale>
          <a:sx n="73" d="100"/>
          <a:sy n="73" d="100"/>
        </p:scale>
        <p:origin x="86" y="283"/>
      </p:cViewPr>
      <p:guideLst>
        <p:guide orient="horz" pos="2546"/>
        <p:guide pos="7174"/>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commentAuthors" Target="commentAuthor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notesMaster" Target="notesMasters/notesMaster1.xml"/><Relationship Id="rId119" Type="http://schemas.openxmlformats.org/officeDocument/2006/relationships/viewProps" Target="viewProp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handoutMaster" Target="handoutMasters/handoutMaster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3/17</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3/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0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7</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6</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38.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1.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0.png"/><Relationship Id="rId4" Type="http://schemas.openxmlformats.org/officeDocument/2006/relationships/image" Target="../media/image139.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2.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111.png"/><Relationship Id="rId7"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jpeg"/><Relationship Id="rId4" Type="http://schemas.openxmlformats.org/officeDocument/2006/relationships/image" Target="../media/image79.png"/></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8.png"/></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5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3.jpeg"/><Relationship Id="rId5" Type="http://schemas.openxmlformats.org/officeDocument/2006/relationships/image" Target="../media/image82.png"/><Relationship Id="rId4" Type="http://schemas.openxmlformats.org/officeDocument/2006/relationships/image" Target="../media/image81.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1.jpg"/></Relationships>
</file>

<file path=ppt/slides/_rels/slide65.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66.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6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7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7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6.xml"/><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32"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3"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spid="_x0000_s1034"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2"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tilizes Cooley-Tukey decomposition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571681292"/>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the reduced result and performing necessary additions or subtractions with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r="-1121"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mod q</a:t>
            </a: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009934" cy="400110"/>
            <a:chOff x="568442" y="319364"/>
            <a:chExt cx="4009934"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91241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iagr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re are eight BU modules in NTT_INTT</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9784763" cy="333168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RUs in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BTT_INTT, 7 stages (Stage 1-7) of RU are utilized, and the depth of MEM varies depending on the stage:</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Stage Depth = 2×((8−Stage Num)−1)</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Stage Depth=2×(Stage Num−1)</a:t>
            </a:r>
          </a:p>
        </p:txBody>
      </p:sp>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7</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6</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9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6221</TotalTime>
  <Words>15798</Words>
  <Application>Microsoft Office PowerPoint</Application>
  <PresentationFormat>寬螢幕</PresentationFormat>
  <Paragraphs>6573</Paragraphs>
  <Slides>112</Slides>
  <Notes>112</Notes>
  <HiddenSlides>12</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12</vt:i4>
      </vt:variant>
    </vt:vector>
  </HeadingPairs>
  <TitlesOfParts>
    <vt:vector size="128" baseType="lpstr">
      <vt:lpstr>-apple-system</vt:lpstr>
      <vt:lpstr>Microsoft YaHei</vt:lpstr>
      <vt:lpstr>Microsoft YaHei</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31</cp:revision>
  <dcterms:created xsi:type="dcterms:W3CDTF">2015-05-05T08:02:14Z</dcterms:created>
  <dcterms:modified xsi:type="dcterms:W3CDTF">2025-03-16T18:01:05Z</dcterms:modified>
</cp:coreProperties>
</file>